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9190A2" w14:textId="77777777" w:rsidR="000F6CA8" w:rsidRPr="00287E18" w:rsidRDefault="002B5270">
      <w:pPr>
        <w:pStyle w:val="Balk1"/>
        <w:rPr>
          <w:rFonts w:ascii="Times New Roman" w:hAnsi="Times New Roman" w:cs="Times New Roman"/>
          <w:sz w:val="18"/>
          <w:szCs w:val="18"/>
        </w:rPr>
      </w:pPr>
      <w:r w:rsidRPr="00287E18">
        <w:rPr>
          <w:rFonts w:ascii="Times New Roman" w:hAnsi="Times New Roman" w:cs="Times New Roman"/>
          <w:sz w:val="18"/>
          <w:szCs w:val="18"/>
        </w:rPr>
        <w:t xml:space="preserve">ÖĞRENCİ BİLGİLERİ </w:t>
      </w:r>
      <w:bookmarkStart w:id="0" w:name="_GoBack"/>
      <w:bookmarkEnd w:id="0"/>
    </w:p>
    <w:tbl>
      <w:tblPr>
        <w:tblStyle w:val="TableGrid"/>
        <w:tblW w:w="9918" w:type="dxa"/>
        <w:jc w:val="center"/>
        <w:tblInd w:w="0" w:type="dxa"/>
        <w:tblCellMar>
          <w:top w:w="65" w:type="dxa"/>
          <w:left w:w="105" w:type="dxa"/>
          <w:right w:w="115" w:type="dxa"/>
        </w:tblCellMar>
        <w:tblLook w:val="04A0" w:firstRow="1" w:lastRow="0" w:firstColumn="1" w:lastColumn="0" w:noHBand="0" w:noVBand="1"/>
      </w:tblPr>
      <w:tblGrid>
        <w:gridCol w:w="1555"/>
        <w:gridCol w:w="3267"/>
        <w:gridCol w:w="1700"/>
        <w:gridCol w:w="3396"/>
      </w:tblGrid>
      <w:tr w:rsidR="000F6CA8" w:rsidRPr="00287E18" w14:paraId="3AF1D089" w14:textId="77777777" w:rsidTr="00F820EC">
        <w:trPr>
          <w:trHeight w:val="295"/>
          <w:jc w:val="center"/>
        </w:trPr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68BF7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Adı Soyadı </w:t>
            </w:r>
          </w:p>
        </w:tc>
        <w:tc>
          <w:tcPr>
            <w:tcW w:w="32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1458F8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A624EB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Numarası 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32AE8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70DAD93D" w14:textId="77777777" w:rsidTr="00F820EC">
        <w:trPr>
          <w:trHeight w:val="295"/>
          <w:jc w:val="center"/>
        </w:trPr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9F1D5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Anabilim Dalı </w:t>
            </w:r>
          </w:p>
        </w:tc>
        <w:tc>
          <w:tcPr>
            <w:tcW w:w="32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F5EF4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AAA07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Bilim Dalı 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9C442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</w:tbl>
    <w:p w14:paraId="16CCDB05" w14:textId="171A2DBD" w:rsidR="000F6CA8" w:rsidRPr="00287E18" w:rsidRDefault="000F6CA8">
      <w:pPr>
        <w:spacing w:after="0" w:line="259" w:lineRule="auto"/>
        <w:ind w:left="0" w:right="0" w:firstLine="565"/>
        <w:jc w:val="left"/>
        <w:rPr>
          <w:rFonts w:ascii="Times New Roman" w:hAnsi="Times New Roman" w:cs="Times New Roman"/>
          <w:bCs/>
          <w:szCs w:val="18"/>
        </w:rPr>
      </w:pPr>
    </w:p>
    <w:tbl>
      <w:tblPr>
        <w:tblStyle w:val="TableGrid"/>
        <w:tblW w:w="9913" w:type="dxa"/>
        <w:jc w:val="center"/>
        <w:tblInd w:w="0" w:type="dxa"/>
        <w:tblCellMar>
          <w:top w:w="45" w:type="dxa"/>
          <w:left w:w="105" w:type="dxa"/>
          <w:right w:w="95" w:type="dxa"/>
        </w:tblCellMar>
        <w:tblLook w:val="04A0" w:firstRow="1" w:lastRow="0" w:firstColumn="1" w:lastColumn="0" w:noHBand="0" w:noVBand="1"/>
      </w:tblPr>
      <w:tblGrid>
        <w:gridCol w:w="1210"/>
        <w:gridCol w:w="3607"/>
        <w:gridCol w:w="2551"/>
        <w:gridCol w:w="2545"/>
      </w:tblGrid>
      <w:tr w:rsidR="000F6CA8" w:rsidRPr="00287E18" w14:paraId="1DF1D1AE" w14:textId="77777777" w:rsidTr="00F820EC">
        <w:trPr>
          <w:trHeight w:val="255"/>
          <w:jc w:val="center"/>
        </w:trPr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B0AFC" w14:textId="040C42A6" w:rsidR="000F6CA8" w:rsidRPr="00287E18" w:rsidRDefault="005654D7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Yazılı </w:t>
            </w:r>
            <w:r w:rsidR="002B5270"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Sınav Tarihi 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139EA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7B413" w14:textId="56213429" w:rsidR="000F6CA8" w:rsidRPr="00287E18" w:rsidRDefault="005654D7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Yazılı </w:t>
            </w:r>
            <w:r w:rsidR="002B5270"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Sınav Saati </w:t>
            </w:r>
          </w:p>
        </w:tc>
        <w:tc>
          <w:tcPr>
            <w:tcW w:w="2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436A9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5897A581" w14:textId="77777777" w:rsidTr="00F820EC">
        <w:trPr>
          <w:trHeight w:val="256"/>
          <w:jc w:val="center"/>
        </w:trPr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5C358" w14:textId="41FFC9D8" w:rsidR="000F6CA8" w:rsidRPr="00287E18" w:rsidRDefault="005654D7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Sözlü </w:t>
            </w:r>
            <w:r w:rsidR="002B5270"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Sınav </w:t>
            </w: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>Tarihi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3FD95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40536" w14:textId="51BE3662" w:rsidR="000F6CA8" w:rsidRPr="00287E18" w:rsidRDefault="005654D7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>Sözlü</w:t>
            </w:r>
            <w:r w:rsidR="002B5270"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 xml:space="preserve"> Sınav Saati </w:t>
            </w:r>
          </w:p>
        </w:tc>
        <w:tc>
          <w:tcPr>
            <w:tcW w:w="2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8B86B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F820EC" w:rsidRPr="00287E18" w14:paraId="0FB78ACD" w14:textId="77777777" w:rsidTr="00F820EC">
        <w:trPr>
          <w:trHeight w:val="256"/>
          <w:jc w:val="center"/>
        </w:trPr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992CE" w14:textId="2003CC40" w:rsidR="00F820EC" w:rsidRPr="00287E18" w:rsidRDefault="00F820EC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i w:val="0"/>
                <w:szCs w:val="18"/>
              </w:rPr>
            </w:pPr>
            <w:r>
              <w:rPr>
                <w:rFonts w:ascii="Times New Roman" w:hAnsi="Times New Roman" w:cs="Times New Roman"/>
                <w:bCs/>
                <w:i w:val="0"/>
                <w:szCs w:val="18"/>
              </w:rPr>
              <w:t>Sınav Yeri</w:t>
            </w:r>
          </w:p>
        </w:tc>
        <w:tc>
          <w:tcPr>
            <w:tcW w:w="87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A5339" w14:textId="77777777" w:rsidR="00F820EC" w:rsidRPr="00287E18" w:rsidRDefault="00F820EC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</w:tbl>
    <w:p w14:paraId="4CB52E63" w14:textId="0CADB004" w:rsidR="000F6CA8" w:rsidRPr="008D40BD" w:rsidRDefault="002B5270">
      <w:pPr>
        <w:pStyle w:val="Balk1"/>
        <w:ind w:right="30"/>
        <w:rPr>
          <w:rFonts w:ascii="Times New Roman" w:hAnsi="Times New Roman" w:cs="Times New Roman"/>
          <w:sz w:val="18"/>
          <w:szCs w:val="18"/>
        </w:rPr>
      </w:pPr>
      <w:r w:rsidRPr="008D40BD">
        <w:rPr>
          <w:rFonts w:ascii="Times New Roman" w:hAnsi="Times New Roman" w:cs="Times New Roman"/>
          <w:sz w:val="18"/>
          <w:szCs w:val="18"/>
        </w:rPr>
        <w:t xml:space="preserve">JÜRİ ÜYELERİ </w:t>
      </w:r>
    </w:p>
    <w:tbl>
      <w:tblPr>
        <w:tblStyle w:val="TableGrid"/>
        <w:tblW w:w="9896" w:type="dxa"/>
        <w:jc w:val="center"/>
        <w:tblInd w:w="0" w:type="dxa"/>
        <w:tblCellMar>
          <w:top w:w="65" w:type="dxa"/>
          <w:left w:w="105" w:type="dxa"/>
          <w:right w:w="115" w:type="dxa"/>
        </w:tblCellMar>
        <w:tblLook w:val="04A0" w:firstRow="1" w:lastRow="0" w:firstColumn="1" w:lastColumn="0" w:noHBand="0" w:noVBand="1"/>
      </w:tblPr>
      <w:tblGrid>
        <w:gridCol w:w="1297"/>
        <w:gridCol w:w="4040"/>
        <w:gridCol w:w="4559"/>
      </w:tblGrid>
      <w:tr w:rsidR="000F6CA8" w:rsidRPr="00287E18" w14:paraId="639980F9" w14:textId="77777777" w:rsidTr="00F820EC">
        <w:trPr>
          <w:trHeight w:val="226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174B7" w14:textId="77777777" w:rsidR="000F6CA8" w:rsidRPr="005654D7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/>
                <w:szCs w:val="18"/>
              </w:rPr>
            </w:pPr>
            <w:r w:rsidRPr="005654D7">
              <w:rPr>
                <w:rFonts w:ascii="Times New Roman" w:hAnsi="Times New Roman" w:cs="Times New Roman"/>
                <w:b/>
                <w:i w:val="0"/>
                <w:szCs w:val="18"/>
              </w:rPr>
              <w:t xml:space="preserve">Jüri Önerisi 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767C5" w14:textId="77777777" w:rsidR="000F6CA8" w:rsidRPr="005654D7" w:rsidRDefault="002B5270">
            <w:pPr>
              <w:spacing w:after="0" w:line="259" w:lineRule="auto"/>
              <w:ind w:left="5" w:right="0" w:firstLine="0"/>
              <w:jc w:val="left"/>
              <w:rPr>
                <w:rFonts w:ascii="Times New Roman" w:hAnsi="Times New Roman" w:cs="Times New Roman"/>
                <w:b/>
                <w:szCs w:val="18"/>
              </w:rPr>
            </w:pPr>
            <w:r w:rsidRPr="005654D7">
              <w:rPr>
                <w:rFonts w:ascii="Times New Roman" w:hAnsi="Times New Roman" w:cs="Times New Roman"/>
                <w:b/>
                <w:i w:val="0"/>
                <w:szCs w:val="18"/>
              </w:rPr>
              <w:t>Unvanı, Adı ve Soyadı</w:t>
            </w: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4E1DB" w14:textId="77777777" w:rsidR="000F6CA8" w:rsidRPr="005654D7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/>
                <w:szCs w:val="18"/>
              </w:rPr>
            </w:pPr>
            <w:r w:rsidRPr="005654D7">
              <w:rPr>
                <w:rFonts w:ascii="Times New Roman" w:hAnsi="Times New Roman" w:cs="Times New Roman"/>
                <w:b/>
                <w:i w:val="0"/>
                <w:szCs w:val="18"/>
              </w:rPr>
              <w:t xml:space="preserve">Kurumu (Üniversite, Fakülte, A.B.D./A.S.D.) </w:t>
            </w:r>
          </w:p>
        </w:tc>
      </w:tr>
      <w:tr w:rsidR="000F6CA8" w:rsidRPr="00287E18" w14:paraId="6009F3FC" w14:textId="77777777" w:rsidTr="009C3A28">
        <w:trPr>
          <w:trHeight w:val="325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F5B863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1. Tez</w:t>
            </w:r>
          </w:p>
          <w:p w14:paraId="77AF5EF7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Danışmanı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B21FE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3D547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374BC2DD" w14:textId="77777777" w:rsidTr="009C3A28">
        <w:trPr>
          <w:trHeight w:val="375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E1F9AA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2. Asıl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3D6E9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86EB4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5CA2D280" w14:textId="77777777" w:rsidTr="009C3A28">
        <w:trPr>
          <w:trHeight w:val="340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7F5918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3. Asıl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9F27D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8A085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2A28CDB7" w14:textId="77777777" w:rsidTr="009C3A28">
        <w:trPr>
          <w:trHeight w:val="304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725D93" w14:textId="799265E9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4. Asıl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CD1E1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79C8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31691A02" w14:textId="77777777" w:rsidTr="009C3A28">
        <w:trPr>
          <w:trHeight w:val="282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68BA12" w14:textId="005C92B6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5. Asıl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74784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F59E8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02E184ED" w14:textId="77777777" w:rsidTr="009C3A28">
        <w:trPr>
          <w:trHeight w:val="246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179AF7" w14:textId="77777777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1. Yedek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0C036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AA039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  <w:tr w:rsidR="000F6CA8" w:rsidRPr="00287E18" w14:paraId="52DC8623" w14:textId="77777777" w:rsidTr="009C3A28">
        <w:trPr>
          <w:trHeight w:val="209"/>
          <w:jc w:val="center"/>
        </w:trPr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B51FE3" w14:textId="7A74F55A" w:rsidR="000F6CA8" w:rsidRPr="00287E18" w:rsidRDefault="002B5270">
            <w:pPr>
              <w:spacing w:after="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  <w:r w:rsidRPr="00287E18">
              <w:rPr>
                <w:rFonts w:ascii="Times New Roman" w:hAnsi="Times New Roman" w:cs="Times New Roman"/>
                <w:bCs/>
                <w:i w:val="0"/>
                <w:szCs w:val="18"/>
              </w:rPr>
              <w:t>2. Yedek</w:t>
            </w:r>
          </w:p>
        </w:tc>
        <w:tc>
          <w:tcPr>
            <w:tcW w:w="4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50C40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  <w:tc>
          <w:tcPr>
            <w:tcW w:w="4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3DA59" w14:textId="77777777" w:rsidR="000F6CA8" w:rsidRPr="00287E18" w:rsidRDefault="000F6CA8">
            <w:pPr>
              <w:spacing w:after="160" w:line="259" w:lineRule="auto"/>
              <w:ind w:left="0" w:right="0" w:firstLine="0"/>
              <w:jc w:val="left"/>
              <w:rPr>
                <w:rFonts w:ascii="Times New Roman" w:hAnsi="Times New Roman" w:cs="Times New Roman"/>
                <w:bCs/>
                <w:szCs w:val="18"/>
              </w:rPr>
            </w:pPr>
          </w:p>
        </w:tc>
      </w:tr>
    </w:tbl>
    <w:p w14:paraId="7112C5A7" w14:textId="77777777" w:rsidR="002B5270" w:rsidRPr="00287E18" w:rsidRDefault="002B5270">
      <w:pPr>
        <w:pStyle w:val="Balk1"/>
        <w:ind w:right="33"/>
        <w:rPr>
          <w:rFonts w:ascii="Times New Roman" w:hAnsi="Times New Roman" w:cs="Times New Roman"/>
          <w:b w:val="0"/>
          <w:bCs/>
          <w:sz w:val="18"/>
          <w:szCs w:val="18"/>
        </w:rPr>
      </w:pPr>
    </w:p>
    <w:p w14:paraId="423FC56D" w14:textId="77777777" w:rsidR="00B07482" w:rsidRDefault="00B07482" w:rsidP="00B07482">
      <w:pPr>
        <w:spacing w:after="0" w:line="259" w:lineRule="auto"/>
        <w:ind w:left="0" w:right="236" w:firstLine="0"/>
        <w:rPr>
          <w:rFonts w:ascii="Times New Roman" w:hAnsi="Times New Roman" w:cs="Times New Roman"/>
          <w:bCs/>
          <w:i w:val="0"/>
          <w:sz w:val="20"/>
          <w:szCs w:val="20"/>
        </w:rPr>
      </w:pPr>
      <w:r w:rsidRPr="00B07482">
        <w:rPr>
          <w:rFonts w:ascii="Times New Roman" w:hAnsi="Times New Roman" w:cs="Times New Roman"/>
          <w:bCs/>
          <w:i w:val="0"/>
          <w:sz w:val="20"/>
          <w:szCs w:val="20"/>
        </w:rPr>
        <w:t>Yukarıda adı soyadı ve bilgileri yer alan öğrencinin</w:t>
      </w:r>
      <w:r>
        <w:rPr>
          <w:rFonts w:ascii="Times New Roman" w:hAnsi="Times New Roman" w:cs="Times New Roman"/>
          <w:bCs/>
          <w:i w:val="0"/>
          <w:sz w:val="20"/>
          <w:szCs w:val="20"/>
        </w:rPr>
        <w:t xml:space="preserve"> Samsun Üniversitesi Lisansüstü Eğitim Öğretim Yönetmeliği gereği </w:t>
      </w:r>
      <w:r w:rsidRPr="00B07482">
        <w:rPr>
          <w:rFonts w:ascii="Times New Roman" w:hAnsi="Times New Roman" w:cs="Times New Roman"/>
          <w:bCs/>
          <w:i w:val="0"/>
          <w:sz w:val="20"/>
          <w:szCs w:val="20"/>
        </w:rPr>
        <w:t>yeterlik sınavlarını yapmak üzere belirlenen jüri üyeleri ve sınava ait bilgiler yukarıda</w:t>
      </w:r>
      <w:r>
        <w:rPr>
          <w:rFonts w:ascii="Times New Roman" w:hAnsi="Times New Roman" w:cs="Times New Roman"/>
          <w:bCs/>
          <w:i w:val="0"/>
          <w:sz w:val="20"/>
          <w:szCs w:val="20"/>
        </w:rPr>
        <w:t>ki şekilde önerilmiştir.</w:t>
      </w:r>
    </w:p>
    <w:p w14:paraId="21A792B3" w14:textId="5D47C403" w:rsidR="00B07482" w:rsidRDefault="00B07482" w:rsidP="00B07482">
      <w:pPr>
        <w:spacing w:after="0" w:line="259" w:lineRule="auto"/>
        <w:ind w:left="0" w:right="236" w:firstLine="0"/>
        <w:rPr>
          <w:rFonts w:ascii="Times New Roman" w:hAnsi="Times New Roman" w:cs="Times New Roman"/>
          <w:b/>
          <w:bCs/>
          <w:i w:val="0"/>
          <w:iCs/>
        </w:rPr>
      </w:pPr>
      <w:r>
        <w:rPr>
          <w:rFonts w:ascii="Times New Roman" w:hAnsi="Times New Roman" w:cs="Times New Roman"/>
          <w:bCs/>
          <w:i w:val="0"/>
          <w:sz w:val="20"/>
          <w:szCs w:val="20"/>
        </w:rPr>
        <w:t>Bilgilerinizi ve gereğini arz ederim</w:t>
      </w:r>
      <w:proofErr w:type="gramStart"/>
      <w:r>
        <w:rPr>
          <w:rFonts w:ascii="Times New Roman" w:hAnsi="Times New Roman" w:cs="Times New Roman"/>
          <w:bCs/>
          <w:i w:val="0"/>
          <w:sz w:val="20"/>
          <w:szCs w:val="20"/>
        </w:rPr>
        <w:t>…..</w:t>
      </w:r>
      <w:proofErr w:type="gramEnd"/>
      <w:r>
        <w:rPr>
          <w:rFonts w:ascii="Times New Roman" w:hAnsi="Times New Roman" w:cs="Times New Roman"/>
          <w:bCs/>
          <w:i w:val="0"/>
          <w:sz w:val="20"/>
          <w:szCs w:val="20"/>
        </w:rPr>
        <w:t>/…../…..</w:t>
      </w:r>
    </w:p>
    <w:p w14:paraId="6BF725C7" w14:textId="77777777" w:rsidR="00B07482" w:rsidRDefault="00B07482" w:rsidP="005654D7">
      <w:pPr>
        <w:spacing w:after="0" w:line="259" w:lineRule="auto"/>
        <w:ind w:left="0" w:right="236" w:firstLine="0"/>
        <w:jc w:val="center"/>
        <w:rPr>
          <w:rFonts w:ascii="Times New Roman" w:hAnsi="Times New Roman" w:cs="Times New Roman"/>
          <w:b/>
          <w:bCs/>
          <w:i w:val="0"/>
          <w:iCs/>
        </w:rPr>
      </w:pPr>
    </w:p>
    <w:p w14:paraId="74F8673F" w14:textId="34B3ACC1" w:rsidR="005654D7" w:rsidRDefault="005654D7" w:rsidP="005654D7">
      <w:pPr>
        <w:spacing w:after="0" w:line="259" w:lineRule="auto"/>
        <w:ind w:left="0" w:right="236" w:firstLine="0"/>
        <w:jc w:val="center"/>
        <w:rPr>
          <w:rFonts w:ascii="Times New Roman" w:hAnsi="Times New Roman" w:cs="Times New Roman"/>
          <w:b/>
          <w:bCs/>
          <w:i w:val="0"/>
          <w:iCs/>
        </w:rPr>
      </w:pPr>
      <w:r w:rsidRPr="005654D7">
        <w:rPr>
          <w:rFonts w:ascii="Times New Roman" w:hAnsi="Times New Roman" w:cs="Times New Roman"/>
          <w:b/>
          <w:bCs/>
          <w:i w:val="0"/>
          <w:iCs/>
        </w:rPr>
        <w:t>Ana Bilim Dalı Yeterlik Komitesi</w:t>
      </w:r>
    </w:p>
    <w:p w14:paraId="5A36B9EE" w14:textId="0087C631" w:rsidR="005654D7" w:rsidRDefault="005654D7" w:rsidP="005654D7">
      <w:pPr>
        <w:spacing w:after="0" w:line="259" w:lineRule="auto"/>
        <w:ind w:left="0" w:right="236" w:firstLine="0"/>
        <w:jc w:val="center"/>
        <w:rPr>
          <w:rFonts w:ascii="Times New Roman" w:hAnsi="Times New Roman" w:cs="Times New Roman"/>
          <w:b/>
          <w:bCs/>
          <w:i w:val="0"/>
          <w:iCs/>
        </w:rPr>
      </w:pPr>
    </w:p>
    <w:tbl>
      <w:tblPr>
        <w:tblStyle w:val="TabloKlavuz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8"/>
        <w:gridCol w:w="4818"/>
      </w:tblGrid>
      <w:tr w:rsidR="005654D7" w14:paraId="2CF339E2" w14:textId="77777777" w:rsidTr="00F820EC">
        <w:trPr>
          <w:jc w:val="center"/>
        </w:trPr>
        <w:tc>
          <w:tcPr>
            <w:tcW w:w="9636" w:type="dxa"/>
            <w:gridSpan w:val="2"/>
          </w:tcPr>
          <w:p w14:paraId="2B1B637D" w14:textId="50CB296E" w:rsidR="005654D7" w:rsidRDefault="005654D7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  <w:r>
              <w:rPr>
                <w:rFonts w:ascii="Times New Roman" w:hAnsi="Times New Roman" w:cs="Times New Roman"/>
                <w:b/>
                <w:bCs/>
                <w:i w:val="0"/>
                <w:iCs/>
              </w:rPr>
              <w:t>ABD Başkanı</w:t>
            </w:r>
          </w:p>
          <w:p w14:paraId="1D01363B" w14:textId="77777777" w:rsidR="00F820EC" w:rsidRDefault="00F820EC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10F7FF70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0039BF4A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66D24D7A" w14:textId="150F1F8A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</w:tc>
      </w:tr>
      <w:tr w:rsidR="005654D7" w14:paraId="3B283E89" w14:textId="77777777" w:rsidTr="00F820EC">
        <w:trPr>
          <w:jc w:val="center"/>
        </w:trPr>
        <w:tc>
          <w:tcPr>
            <w:tcW w:w="4818" w:type="dxa"/>
          </w:tcPr>
          <w:p w14:paraId="47ED3870" w14:textId="72481965" w:rsidR="005654D7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  <w:r>
              <w:rPr>
                <w:rFonts w:ascii="Times New Roman" w:hAnsi="Times New Roman" w:cs="Times New Roman"/>
                <w:b/>
                <w:bCs/>
                <w:i w:val="0"/>
                <w:iCs/>
              </w:rPr>
              <w:t>ABD Komite Üyesi</w:t>
            </w:r>
          </w:p>
          <w:p w14:paraId="530329BB" w14:textId="77777777" w:rsidR="00F820EC" w:rsidRDefault="00F820EC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3BF1DC97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7E591944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0A00508C" w14:textId="48A85F34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</w:tc>
        <w:tc>
          <w:tcPr>
            <w:tcW w:w="4818" w:type="dxa"/>
          </w:tcPr>
          <w:p w14:paraId="3552418E" w14:textId="3B64D675" w:rsidR="005654D7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  <w:r>
              <w:rPr>
                <w:rFonts w:ascii="Times New Roman" w:hAnsi="Times New Roman" w:cs="Times New Roman"/>
                <w:b/>
                <w:bCs/>
                <w:i w:val="0"/>
                <w:iCs/>
              </w:rPr>
              <w:t>ABD Komite Üyesi</w:t>
            </w:r>
          </w:p>
          <w:p w14:paraId="26841315" w14:textId="33DCD888" w:rsidR="00F820EC" w:rsidRDefault="00F820EC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3A6BB352" w14:textId="77777777" w:rsidR="00F820EC" w:rsidRDefault="00F820EC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1AC7F221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4524D1F1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491EBC3D" w14:textId="03A0A69F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</w:tc>
      </w:tr>
      <w:tr w:rsidR="005654D7" w14:paraId="7D2ABE93" w14:textId="77777777" w:rsidTr="00F820EC">
        <w:trPr>
          <w:jc w:val="center"/>
        </w:trPr>
        <w:tc>
          <w:tcPr>
            <w:tcW w:w="4818" w:type="dxa"/>
          </w:tcPr>
          <w:p w14:paraId="2143C44D" w14:textId="77777777" w:rsidR="005654D7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  <w:r>
              <w:rPr>
                <w:rFonts w:ascii="Times New Roman" w:hAnsi="Times New Roman" w:cs="Times New Roman"/>
                <w:b/>
                <w:bCs/>
                <w:i w:val="0"/>
                <w:iCs/>
              </w:rPr>
              <w:t>ABD Komite Üyesi</w:t>
            </w:r>
          </w:p>
          <w:p w14:paraId="6DA0FD6C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77C51654" w14:textId="77777777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  <w:p w14:paraId="11F3E776" w14:textId="542703AE" w:rsidR="00B07482" w:rsidRDefault="00B07482" w:rsidP="005654D7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</w:p>
        </w:tc>
        <w:tc>
          <w:tcPr>
            <w:tcW w:w="4818" w:type="dxa"/>
          </w:tcPr>
          <w:p w14:paraId="55035D9A" w14:textId="5595D138" w:rsidR="00B07482" w:rsidRDefault="00B07482" w:rsidP="009C3A28">
            <w:pPr>
              <w:spacing w:after="0" w:line="259" w:lineRule="auto"/>
              <w:ind w:left="0" w:right="236" w:firstLine="0"/>
              <w:jc w:val="center"/>
              <w:rPr>
                <w:rFonts w:ascii="Times New Roman" w:hAnsi="Times New Roman" w:cs="Times New Roman"/>
                <w:b/>
                <w:bCs/>
                <w:i w:val="0"/>
                <w:iCs/>
              </w:rPr>
            </w:pPr>
            <w:r>
              <w:rPr>
                <w:rFonts w:ascii="Times New Roman" w:hAnsi="Times New Roman" w:cs="Times New Roman"/>
                <w:b/>
                <w:bCs/>
                <w:i w:val="0"/>
                <w:iCs/>
              </w:rPr>
              <w:t>ABD Komite Üyesi</w:t>
            </w:r>
          </w:p>
        </w:tc>
      </w:tr>
    </w:tbl>
    <w:p w14:paraId="73CAFA66" w14:textId="583FBDEC" w:rsidR="005654D7" w:rsidRPr="005654D7" w:rsidRDefault="005654D7" w:rsidP="009C3A28">
      <w:pPr>
        <w:spacing w:after="0" w:line="259" w:lineRule="auto"/>
        <w:ind w:left="0" w:right="236" w:firstLine="0"/>
        <w:jc w:val="center"/>
        <w:rPr>
          <w:rFonts w:ascii="Times New Roman" w:hAnsi="Times New Roman" w:cs="Times New Roman"/>
          <w:b/>
          <w:bCs/>
          <w:i w:val="0"/>
          <w:iCs/>
        </w:rPr>
      </w:pPr>
    </w:p>
    <w:sectPr w:rsidR="005654D7" w:rsidRPr="005654D7">
      <w:headerReference w:type="default" r:id="rId7"/>
      <w:footerReference w:type="default" r:id="rId8"/>
      <w:pgSz w:w="11905" w:h="16840"/>
      <w:pgMar w:top="1440" w:right="1123" w:bottom="1440" w:left="113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6FA478" w14:textId="77777777" w:rsidR="005A59D1" w:rsidRDefault="005A59D1" w:rsidP="005654D7">
      <w:pPr>
        <w:spacing w:after="0"/>
      </w:pPr>
      <w:r>
        <w:separator/>
      </w:r>
    </w:p>
  </w:endnote>
  <w:endnote w:type="continuationSeparator" w:id="0">
    <w:p w14:paraId="424B3ABC" w14:textId="77777777" w:rsidR="005A59D1" w:rsidRDefault="005A59D1" w:rsidP="005654D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639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309"/>
    </w:tblGrid>
    <w:tr w:rsidR="009C3A28" w:rsidRPr="009C3A28" w14:paraId="50CE21C2" w14:textId="77777777" w:rsidTr="00CE1FDE">
      <w:tc>
        <w:tcPr>
          <w:tcW w:w="3309" w:type="dxa"/>
        </w:tcPr>
        <w:p w14:paraId="716E9BA2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bookmarkStart w:id="3" w:name="OLE_LINK3"/>
          <w:bookmarkStart w:id="4" w:name="OLE_LINK4"/>
          <w:bookmarkStart w:id="5" w:name="OLE_LINK7"/>
          <w:bookmarkStart w:id="6" w:name="OLE_LINK8"/>
          <w:bookmarkStart w:id="7" w:name="OLE_LINK11"/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Hazırlayan</w:t>
          </w:r>
        </w:p>
      </w:tc>
      <w:tc>
        <w:tcPr>
          <w:tcW w:w="3021" w:type="dxa"/>
        </w:tcPr>
        <w:p w14:paraId="3B558439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Onaylayan</w:t>
          </w:r>
        </w:p>
      </w:tc>
      <w:tc>
        <w:tcPr>
          <w:tcW w:w="3309" w:type="dxa"/>
        </w:tcPr>
        <w:p w14:paraId="5ABE479C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Yürürlük Onayı</w:t>
          </w:r>
        </w:p>
      </w:tc>
    </w:tr>
    <w:tr w:rsidR="009C3A28" w:rsidRPr="009C3A28" w14:paraId="65506628" w14:textId="77777777" w:rsidTr="00CE1FDE">
      <w:tc>
        <w:tcPr>
          <w:tcW w:w="3309" w:type="dxa"/>
        </w:tcPr>
        <w:p w14:paraId="0EF1F382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Sedat CİVELEKOĞLU</w:t>
          </w:r>
        </w:p>
        <w:p w14:paraId="73178882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Enstitü Sekreteri</w:t>
          </w:r>
        </w:p>
      </w:tc>
      <w:tc>
        <w:tcPr>
          <w:tcW w:w="3021" w:type="dxa"/>
        </w:tcPr>
        <w:p w14:paraId="68DCCB99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Prof. Dr. Mustafa ÇOLAK</w:t>
          </w:r>
        </w:p>
        <w:p w14:paraId="797BADD5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Enstitü Müdürü</w:t>
          </w:r>
        </w:p>
      </w:tc>
      <w:tc>
        <w:tcPr>
          <w:tcW w:w="3309" w:type="dxa"/>
        </w:tcPr>
        <w:p w14:paraId="18C8AAE2" w14:textId="77777777" w:rsidR="009C3A28" w:rsidRPr="009C3A28" w:rsidRDefault="009C3A28" w:rsidP="009C3A28">
          <w:pPr>
            <w:tabs>
              <w:tab w:val="center" w:pos="4536"/>
              <w:tab w:val="right" w:pos="9072"/>
            </w:tabs>
            <w:spacing w:after="0"/>
            <w:ind w:left="0" w:righ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Kalite Koordinatörlüğü</w:t>
          </w:r>
        </w:p>
      </w:tc>
    </w:tr>
    <w:bookmarkEnd w:id="3"/>
    <w:bookmarkEnd w:id="4"/>
    <w:bookmarkEnd w:id="5"/>
    <w:bookmarkEnd w:id="6"/>
    <w:bookmarkEnd w:id="7"/>
  </w:tbl>
  <w:p w14:paraId="4541CBD3" w14:textId="77777777" w:rsidR="008E252A" w:rsidRDefault="008E252A" w:rsidP="009C3A28">
    <w:pPr>
      <w:pStyle w:val="AltBilgi"/>
      <w:ind w:lef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3ADBB9" w14:textId="77777777" w:rsidR="005A59D1" w:rsidRDefault="005A59D1" w:rsidP="005654D7">
      <w:pPr>
        <w:spacing w:after="0"/>
      </w:pPr>
      <w:r>
        <w:separator/>
      </w:r>
    </w:p>
  </w:footnote>
  <w:footnote w:type="continuationSeparator" w:id="0">
    <w:p w14:paraId="20C43B82" w14:textId="77777777" w:rsidR="005A59D1" w:rsidRDefault="005A59D1" w:rsidP="005654D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58"/>
      <w:gridCol w:w="4975"/>
      <w:gridCol w:w="1960"/>
      <w:gridCol w:w="1656"/>
    </w:tblGrid>
    <w:tr w:rsidR="005654D7" w:rsidRPr="005654D7" w14:paraId="1EBCBD35" w14:textId="77777777" w:rsidTr="00F820EC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16"/>
        <w:bookmarkStart w:id="2" w:name="OLE_LINK15"/>
        <w:p w14:paraId="07B8DEB0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center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cs="Times New Roman"/>
              <w:i w:val="0"/>
              <w:color w:val="auto"/>
              <w:sz w:val="22"/>
              <w:lang w:eastAsia="en-US"/>
            </w:rPr>
            <w:object w:dxaOrig="1097" w:dyaOrig="1059" w14:anchorId="6014597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21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A43AFBF" w14:textId="77777777" w:rsidR="005654D7" w:rsidRPr="005654D7" w:rsidRDefault="005654D7" w:rsidP="005654D7">
          <w:pPr>
            <w:spacing w:after="0"/>
            <w:ind w:left="0" w:righ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</w:pPr>
          <w:r w:rsidRPr="005654D7"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  <w:t>SAMSUN ÜNİVERSİTESİ</w:t>
          </w:r>
        </w:p>
        <w:p w14:paraId="71BA19DC" w14:textId="77777777" w:rsidR="005654D7" w:rsidRPr="005654D7" w:rsidRDefault="005654D7" w:rsidP="005654D7">
          <w:pPr>
            <w:spacing w:after="0"/>
            <w:ind w:left="0" w:righ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</w:pPr>
          <w:r w:rsidRPr="005654D7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LİSANSÜSTÜ EĞİTİM ENSTİTÜSÜ</w:t>
          </w:r>
        </w:p>
        <w:p w14:paraId="0B7F0735" w14:textId="252B5E64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center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YETERLİK</w:t>
          </w:r>
          <w:r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 xml:space="preserve"> SINAVI JÜRİ</w:t>
          </w:r>
          <w:r w:rsidRPr="005654D7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 xml:space="preserve"> ÖNER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3444084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Doküman</w:t>
          </w:r>
          <w:proofErr w:type="spellEnd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C6BCDA4" w14:textId="52506651" w:rsidR="005654D7" w:rsidRPr="005654D7" w:rsidRDefault="005654D7" w:rsidP="0096407B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3C7208">
            <w:rPr>
              <w:lang w:val="en-US"/>
            </w:rPr>
            <w:t> S1.2.</w:t>
          </w:r>
          <w:r w:rsidR="0096407B">
            <w:rPr>
              <w:lang w:val="en-US"/>
            </w:rPr>
            <w:t>44</w:t>
          </w:r>
          <w:r w:rsidR="003C7208">
            <w:rPr>
              <w:lang w:val="en-US"/>
            </w:rPr>
            <w:t>/FRM02</w:t>
          </w:r>
        </w:p>
      </w:tc>
    </w:tr>
    <w:tr w:rsidR="005654D7" w:rsidRPr="005654D7" w14:paraId="477A1B85" w14:textId="77777777" w:rsidTr="00F820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9B36FAC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CFF606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C1E042B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Yayın</w:t>
          </w:r>
          <w:proofErr w:type="spellEnd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692C41C" w14:textId="275CAA15" w:rsidR="005654D7" w:rsidRPr="005654D7" w:rsidRDefault="005654D7" w:rsidP="0096407B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96407B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20.01.2022</w:t>
          </w:r>
        </w:p>
      </w:tc>
    </w:tr>
    <w:tr w:rsidR="005654D7" w:rsidRPr="005654D7" w14:paraId="5B0C2458" w14:textId="77777777" w:rsidTr="00F820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27EA3BF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F5C957A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DDF40E9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8CA1172" w14:textId="0F385F88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8E252A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00</w:t>
          </w:r>
        </w:p>
      </w:tc>
    </w:tr>
    <w:tr w:rsidR="005654D7" w:rsidRPr="005654D7" w14:paraId="3AEA7CF8" w14:textId="77777777" w:rsidTr="00F820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BDB2D51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266651A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D4166D8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13427C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</w:p>
      </w:tc>
    </w:tr>
    <w:tr w:rsidR="005654D7" w:rsidRPr="005654D7" w14:paraId="45BDCE15" w14:textId="77777777" w:rsidTr="00F820EC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0C8FB7A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96458CD" w14:textId="77777777" w:rsidR="005654D7" w:rsidRPr="005654D7" w:rsidRDefault="005654D7" w:rsidP="005654D7">
          <w:pPr>
            <w:spacing w:after="0" w:line="256" w:lineRule="auto"/>
            <w:ind w:left="0" w:righ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9AF9660" w14:textId="77777777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Sayfa</w:t>
          </w:r>
          <w:proofErr w:type="spellEnd"/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028BBEA" w14:textId="7D11E673" w:rsidR="005654D7" w:rsidRPr="005654D7" w:rsidRDefault="005654D7" w:rsidP="005654D7">
          <w:pPr>
            <w:tabs>
              <w:tab w:val="center" w:pos="4536"/>
              <w:tab w:val="right" w:pos="9072"/>
            </w:tabs>
            <w:spacing w:after="0" w:line="254" w:lineRule="auto"/>
            <w:ind w:left="0" w:righ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5654D7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F820EC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1</w:t>
          </w:r>
        </w:p>
      </w:tc>
      <w:bookmarkEnd w:id="1"/>
      <w:bookmarkEnd w:id="2"/>
    </w:tr>
  </w:tbl>
  <w:p w14:paraId="017341EC" w14:textId="77777777" w:rsidR="005654D7" w:rsidRDefault="005654D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CA8"/>
    <w:rsid w:val="00046AF4"/>
    <w:rsid w:val="000F6CA8"/>
    <w:rsid w:val="00287E18"/>
    <w:rsid w:val="002B5270"/>
    <w:rsid w:val="003C7208"/>
    <w:rsid w:val="004344AD"/>
    <w:rsid w:val="005654D7"/>
    <w:rsid w:val="005A59D1"/>
    <w:rsid w:val="007F7BF3"/>
    <w:rsid w:val="008D40BD"/>
    <w:rsid w:val="008E252A"/>
    <w:rsid w:val="0096407B"/>
    <w:rsid w:val="009C3A28"/>
    <w:rsid w:val="00B07482"/>
    <w:rsid w:val="00F82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DAAA25"/>
  <w15:docId w15:val="{78862307-DB32-4524-96F9-BF6E179C7C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40" w:line="240" w:lineRule="auto"/>
      <w:ind w:left="10" w:right="14" w:hanging="10"/>
      <w:jc w:val="both"/>
    </w:pPr>
    <w:rPr>
      <w:rFonts w:ascii="Calibri" w:eastAsia="Calibri" w:hAnsi="Calibri" w:cs="Calibri"/>
      <w:i/>
      <w:color w:val="000000"/>
      <w:sz w:val="18"/>
    </w:rPr>
  </w:style>
  <w:style w:type="paragraph" w:styleId="Balk1">
    <w:name w:val="heading 1"/>
    <w:next w:val="Normal"/>
    <w:link w:val="Balk1Char"/>
    <w:uiPriority w:val="9"/>
    <w:qFormat/>
    <w:pPr>
      <w:keepNext/>
      <w:keepLines/>
      <w:spacing w:after="0"/>
      <w:ind w:left="119" w:hanging="10"/>
      <w:jc w:val="center"/>
      <w:outlineLvl w:val="0"/>
    </w:pPr>
    <w:rPr>
      <w:rFonts w:ascii="Calibri" w:eastAsia="Calibri" w:hAnsi="Calibri" w:cs="Calibri"/>
      <w:b/>
      <w:color w:val="000000"/>
      <w:sz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link w:val="Balk1"/>
    <w:rPr>
      <w:rFonts w:ascii="Calibri" w:eastAsia="Calibri" w:hAnsi="Calibri" w:cs="Calibri"/>
      <w:b/>
      <w:color w:val="000000"/>
      <w:sz w:val="2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5654D7"/>
    <w:pPr>
      <w:tabs>
        <w:tab w:val="center" w:pos="4703"/>
        <w:tab w:val="right" w:pos="9406"/>
      </w:tabs>
      <w:spacing w:after="0"/>
    </w:pPr>
  </w:style>
  <w:style w:type="character" w:customStyle="1" w:styleId="stBilgiChar">
    <w:name w:val="Üst Bilgi Char"/>
    <w:basedOn w:val="VarsaylanParagrafYazTipi"/>
    <w:link w:val="stBilgi"/>
    <w:uiPriority w:val="99"/>
    <w:rsid w:val="005654D7"/>
    <w:rPr>
      <w:rFonts w:ascii="Calibri" w:eastAsia="Calibri" w:hAnsi="Calibri" w:cs="Calibri"/>
      <w:i/>
      <w:color w:val="000000"/>
      <w:sz w:val="18"/>
    </w:rPr>
  </w:style>
  <w:style w:type="paragraph" w:styleId="AltBilgi">
    <w:name w:val="footer"/>
    <w:basedOn w:val="Normal"/>
    <w:link w:val="AltBilgiChar"/>
    <w:uiPriority w:val="99"/>
    <w:unhideWhenUsed/>
    <w:rsid w:val="005654D7"/>
    <w:pPr>
      <w:tabs>
        <w:tab w:val="center" w:pos="4703"/>
        <w:tab w:val="right" w:pos="9406"/>
      </w:tabs>
      <w:spacing w:after="0"/>
    </w:pPr>
  </w:style>
  <w:style w:type="character" w:customStyle="1" w:styleId="AltBilgiChar">
    <w:name w:val="Alt Bilgi Char"/>
    <w:basedOn w:val="VarsaylanParagrafYazTipi"/>
    <w:link w:val="AltBilgi"/>
    <w:uiPriority w:val="99"/>
    <w:rsid w:val="005654D7"/>
    <w:rPr>
      <w:rFonts w:ascii="Calibri" w:eastAsia="Calibri" w:hAnsi="Calibri" w:cs="Calibri"/>
      <w:i/>
      <w:color w:val="000000"/>
      <w:sz w:val="18"/>
    </w:rPr>
  </w:style>
  <w:style w:type="table" w:styleId="TabloKlavuzu">
    <w:name w:val="Table Grid"/>
    <w:basedOn w:val="NormalTablo"/>
    <w:uiPriority w:val="39"/>
    <w:rsid w:val="005654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next w:val="TabloKlavuzu"/>
    <w:uiPriority w:val="39"/>
    <w:rsid w:val="009C3A28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9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7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0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3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166822-7CAE-4C92-877B-A524B679DD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5</Words>
  <Characters>658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41:00Z</dcterms:created>
  <dcterms:modified xsi:type="dcterms:W3CDTF">2022-01-22T17:41:00Z</dcterms:modified>
</cp:coreProperties>
</file>